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handoutMasterIdLst>
    <p:handoutMasterId r:id="rId27"/>
  </p:handoutMasterIdLst>
  <p:sldIdLst>
    <p:sldId id="3326" r:id="rId3"/>
    <p:sldId id="3368" r:id="rId5"/>
    <p:sldId id="3350" r:id="rId6"/>
    <p:sldId id="3349" r:id="rId7"/>
    <p:sldId id="3352" r:id="rId8"/>
    <p:sldId id="3190" r:id="rId9"/>
    <p:sldId id="3346" r:id="rId10"/>
    <p:sldId id="3353" r:id="rId11"/>
    <p:sldId id="3369" r:id="rId12"/>
    <p:sldId id="3390" r:id="rId13"/>
    <p:sldId id="3325" r:id="rId14"/>
    <p:sldId id="3341" r:id="rId15"/>
    <p:sldId id="3342" r:id="rId16"/>
    <p:sldId id="3354" r:id="rId17"/>
    <p:sldId id="3355" r:id="rId18"/>
    <p:sldId id="3403" r:id="rId19"/>
    <p:sldId id="3343" r:id="rId20"/>
    <p:sldId id="3347" r:id="rId21"/>
    <p:sldId id="3423" r:id="rId22"/>
    <p:sldId id="3348" r:id="rId23"/>
    <p:sldId id="3387" r:id="rId24"/>
    <p:sldId id="3351" r:id="rId25"/>
    <p:sldId id="3340" r:id="rId26"/>
  </p:sldIdLst>
  <p:sldSz cx="9001125" cy="5039995"/>
  <p:notesSz cx="7099300" cy="10234295"/>
  <p:custDataLst>
    <p:tags r:id="rId32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47040" indent="-12763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96620" indent="-257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45565" indent="-387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795145" indent="-51689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59766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1706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3647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55587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AO" initials="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C00000"/>
    <a:srgbClr val="17406D"/>
    <a:srgbClr val="9933FF"/>
    <a:srgbClr val="009999"/>
    <a:srgbClr val="CCFFCC"/>
    <a:srgbClr val="BBE5E7"/>
    <a:srgbClr val="0070C0"/>
    <a:srgbClr val="FFFFCC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869" autoAdjust="0"/>
    <p:restoredTop sz="88927" autoAdjust="0"/>
  </p:normalViewPr>
  <p:slideViewPr>
    <p:cSldViewPr>
      <p:cViewPr varScale="1">
        <p:scale>
          <a:sx n="123" d="100"/>
          <a:sy n="123" d="100"/>
        </p:scale>
        <p:origin x="-156" y="-64"/>
      </p:cViewPr>
      <p:guideLst>
        <p:guide orient="horz" pos="255"/>
        <p:guide orient="horz" pos="2956"/>
        <p:guide pos="2863"/>
        <p:guide pos="390"/>
        <p:guide pos="5259"/>
        <p:guide pos="4884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243"/>
        <p:guide pos="2258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2" Type="http://schemas.openxmlformats.org/officeDocument/2006/relationships/tags" Target="tags/tag6.xml"/><Relationship Id="rId31" Type="http://schemas.openxmlformats.org/officeDocument/2006/relationships/commentAuthors" Target="commentAuthors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handoutMaster" Target="handoutMasters/handoutMaster1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13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817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58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98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2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43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83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24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5"/>
            </a:lvl1pPr>
            <a:lvl2pPr marL="335915" indent="0" algn="ctr">
              <a:buNone/>
              <a:defRPr sz="1470"/>
            </a:lvl2pPr>
            <a:lvl3pPr marL="671830" indent="0" algn="ctr">
              <a:buNone/>
              <a:defRPr sz="1325"/>
            </a:lvl3pPr>
            <a:lvl4pPr marL="1008380" indent="0" algn="ctr">
              <a:buNone/>
              <a:defRPr sz="1175"/>
            </a:lvl4pPr>
            <a:lvl5pPr marL="1344295" indent="0" algn="ctr">
              <a:buNone/>
              <a:defRPr sz="1175"/>
            </a:lvl5pPr>
            <a:lvl6pPr marL="1680210" indent="0" algn="ctr">
              <a:buNone/>
              <a:defRPr sz="1175"/>
            </a:lvl6pPr>
            <a:lvl7pPr marL="2016125" indent="0" algn="ctr">
              <a:buNone/>
              <a:defRPr sz="1175"/>
            </a:lvl7pPr>
            <a:lvl8pPr marL="2352040" indent="0" algn="ctr">
              <a:buNone/>
              <a:defRPr sz="1175"/>
            </a:lvl8pPr>
            <a:lvl9pPr marL="2688590" indent="0" algn="ctr">
              <a:buNone/>
              <a:defRPr sz="117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06313" y="237066"/>
            <a:ext cx="8034573" cy="571666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506313" y="923999"/>
            <a:ext cx="8034442" cy="3555996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12" name="日期占位符 3"/>
          <p:cNvSpPr>
            <a:spLocks noGrp="1"/>
          </p:cNvSpPr>
          <p:nvPr>
            <p:ph type="dt" sz="half" idx="10"/>
          </p:nvPr>
        </p:nvSpPr>
        <p:spPr>
          <a:xfrm>
            <a:off x="506313" y="4591995"/>
            <a:ext cx="2467928" cy="3360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19284" y="4591995"/>
            <a:ext cx="2711270" cy="33600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5989103" y="4591995"/>
            <a:ext cx="2551784" cy="3360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5B4502-5570-4FB2-86C0-5BAFA47D358D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5" name="直接连接符 14"/>
          <p:cNvCxnSpPr/>
          <p:nvPr userDrawn="1"/>
        </p:nvCxnSpPr>
        <p:spPr>
          <a:xfrm>
            <a:off x="489436" y="863332"/>
            <a:ext cx="8038295" cy="0"/>
          </a:xfrm>
          <a:prstGeom prst="line">
            <a:avLst/>
          </a:prstGeom>
          <a:solidFill>
            <a:schemeClr val="accent1"/>
          </a:solidFill>
          <a:ln w="38100" cap="flat" cmpd="dbl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1pPr>
            <a:lvl2pPr marL="335915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1830" indent="0">
              <a:buNone/>
              <a:defRPr sz="1325">
                <a:solidFill>
                  <a:schemeClr val="tx1">
                    <a:tint val="75000"/>
                  </a:schemeClr>
                </a:solidFill>
              </a:defRPr>
            </a:lvl3pPr>
            <a:lvl4pPr marL="100838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4pPr>
            <a:lvl5pPr marL="134429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6pPr>
            <a:lvl7pPr marL="201612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7pPr>
            <a:lvl8pPr marL="235204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8pPr>
            <a:lvl9pPr marL="268859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0"/>
            </a:lvl1pPr>
            <a:lvl2pPr>
              <a:defRPr sz="2060"/>
            </a:lvl2pPr>
            <a:lvl3pPr>
              <a:defRPr sz="1765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0"/>
            </a:lvl1pPr>
            <a:lvl2pPr marL="335915" indent="0">
              <a:buNone/>
              <a:defRPr sz="2060"/>
            </a:lvl2pPr>
            <a:lvl3pPr marL="671830" indent="0">
              <a:buNone/>
              <a:defRPr sz="1765"/>
            </a:lvl3pPr>
            <a:lvl4pPr marL="1008380" indent="0">
              <a:buNone/>
              <a:defRPr sz="1470"/>
            </a:lvl4pPr>
            <a:lvl5pPr marL="1344295" indent="0">
              <a:buNone/>
              <a:defRPr sz="1470"/>
            </a:lvl5pPr>
            <a:lvl6pPr marL="1680210" indent="0">
              <a:buNone/>
              <a:defRPr sz="1470"/>
            </a:lvl6pPr>
            <a:lvl7pPr marL="2016125" indent="0">
              <a:buNone/>
              <a:defRPr sz="1470"/>
            </a:lvl7pPr>
            <a:lvl8pPr marL="2352040" indent="0">
              <a:buNone/>
              <a:defRPr sz="1470"/>
            </a:lvl8pPr>
            <a:lvl9pPr marL="2688590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671830" rtl="0" eaLnBrk="1" latinLnBrk="0" hangingPunct="1">
        <a:lnSpc>
          <a:spcPct val="90000"/>
        </a:lnSpc>
        <a:spcBef>
          <a:spcPct val="0"/>
        </a:spcBef>
        <a:buNone/>
        <a:defRPr sz="323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671830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60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02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51193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84848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18440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85623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1pPr>
      <a:lvl2pPr marL="33591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2pPr>
      <a:lvl3pPr marL="67183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3pPr>
      <a:lvl4pPr marL="100838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34429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01612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35204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68859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5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4.png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5.png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5.png"/><Relationship Id="rId1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png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png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hyperlink" Target="http://piazza.com/harbin_institute_of_technology/fall2022/cs2022" TargetMode="External"/><Relationship Id="rId4" Type="http://schemas.openxmlformats.org/officeDocument/2006/relationships/hyperlink" Target="http://grader.tery.top:8000/#/courses" TargetMode="External"/><Relationship Id="rId3" Type="http://schemas.openxmlformats.org/officeDocument/2006/relationships/hyperlink" Target="https://hitsz-cslab.gitee.io/diglogic" TargetMode="External"/><Relationship Id="rId2" Type="http://schemas.openxmlformats.org/officeDocument/2006/relationships/hyperlink" Target="https://gitee.com/hitsz-cslab/diglogic" TargetMode="Externa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3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4.xml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728640" y="1568676"/>
            <a:ext cx="5630160" cy="1926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字逻辑设计</a:t>
            </a:r>
            <a:endParaRPr lang="en-US" altLang="zh-CN" sz="264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</a:t>
            </a:r>
            <a:r>
              <a:rPr lang="en-US" altLang="zh-CN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 Vivado</a:t>
            </a:r>
            <a:r>
              <a:rPr lang="zh-CN" altLang="en-US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用与多路复用器实现</a:t>
            </a:r>
            <a:endParaRPr lang="en-US" altLang="zh-CN" sz="2645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645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xx</a:t>
            </a:r>
            <a:endParaRPr lang="en-US" altLang="zh-CN" sz="2645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553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多路复用器接口定义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900350" y="1799594"/>
          <a:ext cx="5472456" cy="224091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40460"/>
                <a:gridCol w="939800"/>
                <a:gridCol w="700714"/>
                <a:gridCol w="2691482"/>
              </a:tblGrid>
              <a:tr h="386715"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宽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able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能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ect</a:t>
                      </a:r>
                      <a:endParaRPr lang="en-US" altLang="zh-CN" sz="16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a</a:t>
                      </a:r>
                      <a:endParaRPr lang="en-US" altLang="zh-CN" sz="16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数据</a:t>
                      </a: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b</a:t>
                      </a:r>
                      <a:endParaRPr lang="en-US" altLang="zh-CN" sz="16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数据</a:t>
                      </a: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ed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ED</a:t>
                      </a:r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4"/>
            <a:ext cx="8400736" cy="28079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vado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背景简介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两大厂商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ilinx(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已被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MD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收购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) 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和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tera(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已被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Intel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收购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)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ilinx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市场份额近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50%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产品包括</a:t>
            </a:r>
            <a:r>
              <a:rPr lang="en-US" altLang="zh-CN" sz="2000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parten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系列、</a:t>
            </a:r>
            <a:r>
              <a:rPr lang="en-US" altLang="zh-CN" sz="2000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rtex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系列、</a:t>
            </a:r>
            <a:r>
              <a:rPr lang="en-US" altLang="zh-CN" sz="2000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rtix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系列、</a:t>
            </a:r>
            <a:r>
              <a:rPr lang="en-US" altLang="zh-CN" sz="2000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Kintex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系列等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vado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是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ilinx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于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012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年推出的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DA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工具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集编辑器、逻辑函数库、布线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/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工具、下载器等于一身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648000"/>
            <a:ext cx="667259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介绍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以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ilinx 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rtix-7</a:t>
            </a:r>
            <a:r>
              <a:rPr lang="en-US" altLang="zh-CN" sz="2000" baseline="30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M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系列 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主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芯片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主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芯片型号：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xc7a100tfgg484-1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025" name="图片 4" descr="电子仪器&#10;&#10;中度可信度描述已自动生成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328" y="1800096"/>
            <a:ext cx="5276850" cy="29194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648000"/>
            <a:ext cx="4728430" cy="42160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外设介绍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关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4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板上标注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3 ~ SW0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作为数据输入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向下拨为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按键开关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5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板上标注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5 ~ S1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作为数据输入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默认为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按下为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306" y="431982"/>
            <a:ext cx="5490122" cy="1318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648000"/>
            <a:ext cx="7464658" cy="23693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外设介绍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灯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量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4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（红、绿、黄各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8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个）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板上标注：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RLD7~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LD7~0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RLD7~0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用：显示信号值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1239520" lvl="2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取值：输入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点亮</a:t>
            </a: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750" y="2952192"/>
            <a:ext cx="5490122" cy="1318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116241" y="3795241"/>
            <a:ext cx="4250298" cy="36003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975186" y="761334"/>
            <a:ext cx="1013250" cy="36003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事项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88239" y="648000"/>
            <a:ext cx="7464658" cy="35077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使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注意事项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插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拔接插件前请关闭电路总开关，否则容易损坏器件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防止静电：不要用手摸电路板、使用完毕装回防静电袋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保持电路板清洁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小心轻放，避免不必要的硬件损伤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用</a:t>
            </a:r>
            <a:r>
              <a:rPr lang="en-US" altLang="zh-CN" sz="2000" dirty="0" err="1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croUSB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线将实验板的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JTAG (J22) 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与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C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机的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USB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口相连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插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拔</a:t>
            </a:r>
            <a:r>
              <a:rPr lang="en-US" altLang="zh-CN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USB</a:t>
            </a:r>
            <a:r>
              <a:rPr lang="zh-CN" altLang="en-US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线务必先对准，再稍稍用力插拔即可</a:t>
            </a:r>
            <a:endParaRPr lang="en-US" altLang="zh-CN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Clr>
                <a:srgbClr val="17406D"/>
              </a:buClr>
              <a:buFont typeface="Wingdings" panose="05000000000000000000" pitchFamily="2" charset="2"/>
              <a:buChar char="q"/>
            </a:pPr>
            <a:r>
              <a:rPr lang="zh-CN" altLang="en-US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禁止过度用力从而损坏</a:t>
            </a:r>
            <a:r>
              <a:rPr lang="en-US" altLang="zh-CN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cro USB</a:t>
            </a:r>
            <a:r>
              <a:rPr lang="zh-CN" altLang="en-US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接口！</a:t>
            </a:r>
            <a:endParaRPr lang="en-US" altLang="zh-CN" b="1" u="sng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事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96240" y="1079500"/>
            <a:ext cx="7847965" cy="2214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使用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注意事项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严禁将开发板带出实验室！！</a:t>
            </a:r>
            <a:endParaRPr lang="en-US" altLang="zh-CN" b="1" u="sng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严禁将开发板带出实验室！！</a:t>
            </a:r>
            <a:endParaRPr lang="en-US" altLang="zh-CN" b="1" u="sng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严禁将开发板带出实验室！！</a:t>
            </a:r>
            <a:endParaRPr lang="en-US" altLang="zh-CN" b="1" u="sng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78994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一经发现，将登记并扣分处理</a:t>
            </a:r>
            <a:r>
              <a:rPr lang="zh-CN" altLang="en-US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</a:t>
            </a:r>
            <a:r>
              <a:rPr lang="en-US" altLang="zh-CN" b="1" u="sng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带出放到其他实验室也将扣分处理。</a:t>
            </a:r>
            <a:endParaRPr lang="en-US" altLang="zh-CN" b="1" u="sng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39052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步骤：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8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225" y="678180"/>
            <a:ext cx="6365875" cy="553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基于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vado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开发流程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: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步骤参考指导书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28256" y="1208085"/>
            <a:ext cx="3852322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建立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工程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编写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RTL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编写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进行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编写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约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添加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约束文件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综合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实现和生成比特流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457200" indent="-457200">
              <a:buFont typeface="+mj-ea"/>
              <a:buAutoNum type="circleNumDbPlain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板验证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6870" y="1275715"/>
            <a:ext cx="3239770" cy="31026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3923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步骤：多路选择器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316928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工程，工程名为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plex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添加设计文件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plexer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添加提供的仿真文件</a:t>
            </a:r>
            <a:r>
              <a:rPr lang="en-US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bench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完成仿真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添加约束文件，并综合实现，生成比特流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生成的比特流下载到开发板验证；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90" y="144145"/>
            <a:ext cx="39230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文件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323850" y="939165"/>
            <a:ext cx="872109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将RTL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代码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中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顶层模块的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信号和FPGA芯片的引脚对应起来，即物理约束。</a:t>
            </a:r>
            <a:endParaRPr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语法格式：</a:t>
            </a:r>
            <a:endParaRPr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t_property PACKAGE_PIN </a:t>
            </a: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in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[get_ports </a:t>
            </a: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ort_name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]</a:t>
            </a:r>
            <a:endParaRPr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t_property IOSTANDARD LVCMOS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3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[get_ports </a:t>
            </a:r>
            <a:r>
              <a:rPr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ort_name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]</a:t>
            </a:r>
            <a:endParaRPr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 b="42762"/>
          <a:stretch>
            <a:fillRect/>
          </a:stretch>
        </p:blipFill>
        <p:spPr>
          <a:xfrm>
            <a:off x="2340610" y="2880360"/>
            <a:ext cx="3331845" cy="1807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320398" y="772835"/>
            <a:ext cx="6268510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深入理解数字逻辑设计的理论知识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掌握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数字设计基础知识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具备基于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FPG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数字系统的能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后续课程打好基础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535" y="1295400"/>
            <a:ext cx="4171315" cy="27895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10" y="864018"/>
            <a:ext cx="7020586" cy="19380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选择器仿真正确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选择器开发板验证通过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选择器仿真波形分析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交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分析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0385" y="3298190"/>
            <a:ext cx="4104005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详细分析说明参看</a:t>
            </a:r>
            <a:r>
              <a:rPr 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书</a:t>
            </a:r>
            <a:endParaRPr 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240" y="1079500"/>
            <a:ext cx="7581900" cy="1981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90" y="864235"/>
            <a:ext cx="7802880" cy="132207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见作业提交系统，一般是下次实验课周末截止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：如有雷同，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雷同者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599558" y="1944108"/>
            <a:ext cx="388832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始实验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介绍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320398" y="772835"/>
            <a:ext cx="626851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安排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4244" y="1284714"/>
            <a:ext cx="2016168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200000"/>
              </a:lnSpc>
              <a:defRPr sz="2000">
                <a:solidFill>
                  <a:srgbClr val="17406D"/>
                </a:solidFill>
                <a:latin typeface="楷体" panose="02010609060101010101" pitchFamily="49" charset="-122"/>
                <a:ea typeface="楷体" panose="02010609060101010101" pitchFamily="49" charset="-122"/>
                <a:cs typeface="Aharoni" panose="02010803020104030203" pitchFamily="2" charset="-79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时：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时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绩：</a:t>
            </a:r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628406" y="2016114"/>
          <a:ext cx="5472456" cy="261179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46244"/>
                <a:gridCol w="3126570"/>
                <a:gridCol w="841916"/>
                <a:gridCol w="757726"/>
              </a:tblGrid>
              <a:tr h="38675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项目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学时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值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vado</a:t>
                      </a:r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用与多路复用器实现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序电路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计数器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码管控制器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状态机设计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综合设计：多功能计时器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链接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396331" y="864018"/>
            <a:ext cx="8280690" cy="3276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指导书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zh-CN" altLang="en-US" sz="2000" dirty="0" smtClean="0">
                <a:hlinkClick r:id="rId2" action="ppaction://hlinkfile"/>
              </a:rPr>
              <a:t>仓库地址：</a:t>
            </a:r>
            <a:r>
              <a:rPr lang="en-US" altLang="zh-CN" sz="2000" dirty="0" smtClean="0">
                <a:hlinkClick r:id="rId2" action="ppaction://hlinkfile"/>
              </a:rPr>
              <a:t>https://gitee.com/hitsz-cslab/diglogic</a:t>
            </a:r>
            <a:endParaRPr lang="en-US" altLang="zh-CN" sz="2000" dirty="0" smtClean="0"/>
          </a:p>
          <a:p>
            <a:pPr lvl="1" indent="0">
              <a:lnSpc>
                <a:spcPct val="150000"/>
              </a:lnSpc>
            </a:pPr>
            <a:r>
              <a:rPr lang="zh-CN" altLang="en-US" sz="2000" smtClean="0">
                <a:hlinkClick r:id="rId3"/>
              </a:rPr>
              <a:t>网页版：</a:t>
            </a:r>
            <a:r>
              <a:rPr lang="en-US" altLang="zh-CN" sz="2000" smtClean="0">
                <a:hlinkClick r:id="rId3"/>
              </a:rPr>
              <a:t>https://hitsz-cslab.gitee.io/diglogic/</a:t>
            </a:r>
            <a:endParaRPr lang="en-US" altLang="zh-CN" sz="200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业提交网址</a:t>
            </a:r>
            <a:endParaRPr lang="en-US" altLang="zh-CN" sz="2000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en-US" altLang="zh-CN" sz="2000" dirty="0" smtClean="0">
                <a:hlinkClick r:id="rId4"/>
              </a:rPr>
              <a:t>grader.tery.top:8000</a:t>
            </a:r>
            <a:r>
              <a:rPr lang="en-US" altLang="zh-CN" sz="2000" dirty="0">
                <a:hlinkClick r:id="rId4"/>
              </a:rPr>
              <a:t>/#/</a:t>
            </a:r>
            <a:r>
              <a:rPr lang="en-US" altLang="zh-CN" sz="2000" dirty="0" smtClean="0">
                <a:hlinkClick r:id="rId4"/>
              </a:rPr>
              <a:t>courses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答疑平台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lvl="1" indent="0">
              <a:lnSpc>
                <a:spcPct val="150000"/>
              </a:lnSpc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hlinkClick r:id="rId5"/>
              </a:rPr>
              <a:t>http://piazza.com/harbin_institute_of_technology/fall2022/cs2022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719455" y="4248150"/>
            <a:ext cx="76523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、登录后，点击以上链接，输入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code”cs2022”</a:t>
            </a:r>
            <a:endParaRPr lang="zh-CN" altLang="en-US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405221" y="864018"/>
            <a:ext cx="82806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熟悉MINISYS实验板的功能和使用方法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掌握 Vivado 的开发环境及开发流程；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运用Verilog语言描述组合逻辑电路，理解仿真波形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377665" y="935891"/>
            <a:ext cx="833469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以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-8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译码器为例，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ivado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中建立工程，导入提供的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代码，运行综合、实现、生成比特流文件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下载到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Minisys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发板，验证结果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2068" y="2166798"/>
          <a:ext cx="2061845" cy="170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2" imgW="1464945" imgH="1219200" progId="Visio.Drawing.15">
                  <p:embed/>
                </p:oleObj>
              </mc:Choice>
              <mc:Fallback>
                <p:oleObj name="Visio" r:id="rId2" imgW="1464945" imgH="1219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68" y="2166798"/>
                        <a:ext cx="2061845" cy="1703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3456742" y="2016262"/>
          <a:ext cx="5388610" cy="263144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462280"/>
                <a:gridCol w="474980"/>
                <a:gridCol w="490220"/>
                <a:gridCol w="486410"/>
                <a:gridCol w="456565"/>
                <a:gridCol w="509905"/>
                <a:gridCol w="537210"/>
                <a:gridCol w="485775"/>
                <a:gridCol w="495300"/>
                <a:gridCol w="504190"/>
                <a:gridCol w="485775"/>
              </a:tblGrid>
              <a:tr h="271145">
                <a:tc gridSpan="3"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gridSpan="8"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6225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2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7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6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5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4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3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2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5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58" y="4032031"/>
            <a:ext cx="7992666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能信号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E3E2E1==3</a:t>
            </a:r>
            <a:r>
              <a:rPr lang="en-US" altLang="zh-CN" sz="18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’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100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，</a:t>
            </a:r>
            <a:endPara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7-0</a:t>
            </a:r>
            <a:r>
              <a:rPr lang="zh-CN" altLang="en-US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始终输出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174" y="807975"/>
            <a:ext cx="4500692" cy="1938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3-8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译码器接口定义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67915" y="1799594"/>
          <a:ext cx="5472456" cy="149923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49985"/>
                <a:gridCol w="921385"/>
                <a:gridCol w="710239"/>
                <a:gridCol w="2690847"/>
              </a:tblGrid>
              <a:tr h="3867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号名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位宽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译码器使能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in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译码器输入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_out</a:t>
                      </a:r>
                      <a:endParaRPr lang="en-US" altLang="zh-CN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ED</a:t>
                      </a:r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信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333375" y="1080135"/>
            <a:ext cx="87210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使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现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位多路复用器，拨码开关作为输入，输出驱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显示，运行仿真、上板验证。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5004435" y="1871980"/>
            <a:ext cx="1834515" cy="1328420"/>
            <a:chOff x="7881" y="2948"/>
            <a:chExt cx="2889" cy="2092"/>
          </a:xfrm>
        </p:grpSpPr>
        <p:sp>
          <p:nvSpPr>
            <p:cNvPr id="15" name="圆角矩形 14"/>
            <p:cNvSpPr/>
            <p:nvPr/>
          </p:nvSpPr>
          <p:spPr>
            <a:xfrm>
              <a:off x="8620" y="2948"/>
              <a:ext cx="1412" cy="2092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7881" y="3292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/>
            <p:cNvCxnSpPr/>
            <p:nvPr/>
          </p:nvCxnSpPr>
          <p:spPr>
            <a:xfrm>
              <a:off x="7881" y="3771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>
              <a:off x="7881" y="4250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/>
            <p:nvPr/>
          </p:nvCxnSpPr>
          <p:spPr>
            <a:xfrm>
              <a:off x="7881" y="4729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文本框 6"/>
            <p:cNvSpPr txBox="1"/>
            <p:nvPr/>
          </p:nvSpPr>
          <p:spPr>
            <a:xfrm>
              <a:off x="8467" y="2991"/>
              <a:ext cx="1280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enable</a:t>
              </a:r>
              <a:endParaRPr lang="en-US" altLang="zh-CN" sz="1000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8467" y="3511"/>
              <a:ext cx="1280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select</a:t>
              </a:r>
              <a:endParaRPr lang="en-US" altLang="zh-CN" sz="100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8467" y="3990"/>
              <a:ext cx="1485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input_a</a:t>
              </a:r>
              <a:endParaRPr lang="en-US" altLang="zh-CN" sz="100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8467" y="4469"/>
              <a:ext cx="1485" cy="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input_b</a:t>
              </a:r>
              <a:endParaRPr lang="en-US" altLang="zh-CN" sz="1000"/>
            </a:p>
          </p:txBody>
        </p:sp>
        <p:cxnSp>
          <p:nvCxnSpPr>
            <p:cNvPr id="13" name="直接箭头连接符 12"/>
            <p:cNvCxnSpPr/>
            <p:nvPr/>
          </p:nvCxnSpPr>
          <p:spPr>
            <a:xfrm>
              <a:off x="10022" y="4082"/>
              <a:ext cx="748" cy="1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9582" y="3851"/>
              <a:ext cx="576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led</a:t>
              </a:r>
              <a:endParaRPr lang="en-US" altLang="zh-CN" sz="1000"/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8090" y="4645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7978" y="4147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10228" y="3975"/>
              <a:ext cx="213" cy="219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/>
            <p:cNvSpPr txBox="1"/>
            <p:nvPr/>
          </p:nvSpPr>
          <p:spPr>
            <a:xfrm>
              <a:off x="7941" y="3902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7993" y="4400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0024" y="3807"/>
              <a:ext cx="335" cy="3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800"/>
                <a:t>4</a:t>
              </a:r>
              <a:endParaRPr lang="en-US" altLang="zh-CN" sz="800"/>
            </a:p>
          </p:txBody>
        </p:sp>
      </p:grpSp>
      <p:sp>
        <p:nvSpPr>
          <p:cNvPr id="25" name="文本框 10"/>
          <p:cNvSpPr txBox="1"/>
          <p:nvPr/>
        </p:nvSpPr>
        <p:spPr>
          <a:xfrm>
            <a:off x="396240" y="2929255"/>
            <a:ext cx="87210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要求：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a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3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多路复用器使能信号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b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22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多路复用器选择信号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    c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拨码开关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W3-SW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作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input_a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W7-SW4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作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input_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输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；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d. 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输出信号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需连接</a:t>
            </a: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到开发板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GLD3-GLD0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971987" y="3024007"/>
          <a:ext cx="5566410" cy="157353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778510"/>
                <a:gridCol w="1012190"/>
                <a:gridCol w="949325"/>
                <a:gridCol w="1155700"/>
                <a:gridCol w="1670685"/>
              </a:tblGrid>
              <a:tr h="262255">
                <a:tc gridSpan="4"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enable</a:t>
                      </a:r>
                      <a:endParaRPr lang="en-US" alt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cect</a:t>
                      </a:r>
                      <a:endParaRPr 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put_a</a:t>
                      </a:r>
                      <a:endParaRPr 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input_b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led[3:0]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5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input_a - input_b</a:t>
                      </a:r>
                      <a:endParaRPr 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</a:t>
                      </a:r>
                      <a:endParaRPr lang="en-US" altLang="zh-CN" sz="1200" b="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input_a + input_b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111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  <a:tr h="262235"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sz="1200" b="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0</a:t>
                      </a:r>
                      <a:endParaRPr lang="en-US" alt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xxxx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  <a:sym typeface="+mn-ea"/>
                        </a:rPr>
                        <a:t>xxxx</a:t>
                      </a:r>
                      <a:endParaRPr lang="zh-CN" altLang="en-US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altLang="zh-CN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 (正文 CS 字体)"/>
                        </a:rPr>
                        <a:t>1111</a:t>
                      </a:r>
                      <a:endParaRPr lang="en-US" altLang="zh-CN" sz="12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 (正文 CS 字体)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5" name="文本框 10"/>
          <p:cNvSpPr txBox="1"/>
          <p:nvPr/>
        </p:nvSpPr>
        <p:spPr>
          <a:xfrm>
            <a:off x="396240" y="864235"/>
            <a:ext cx="87210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</a:t>
            </a:r>
            <a:r>
              <a:rPr lang="zh-CN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要求：</a:t>
            </a:r>
            <a:endParaRPr lang="zh-CN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e.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使能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enable=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有效，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计算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-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输出；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elec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为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计算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+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输出。无符号处理，加法无需考虑溢出，减法只测试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&gt;b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情况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ips: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可以直接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Verilog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+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-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操作，也可以自行实现加法器、减法器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TABLE_BEAUTIFY" val="smartTable{8417bf3b-372a-4a5c-95b1-72529fbed74f}"/>
</p:tagLst>
</file>

<file path=ppt/tags/tag2.xml><?xml version="1.0" encoding="utf-8"?>
<p:tagLst xmlns:p="http://schemas.openxmlformats.org/presentationml/2006/main">
  <p:tag name="KSO_WM_UNIT_TABLE_BEAUTIFY" val="smartTable{7777aa6c-fc53-4dd6-ad57-4e8e022a1f52}"/>
</p:tagLst>
</file>

<file path=ppt/tags/tag3.xml><?xml version="1.0" encoding="utf-8"?>
<p:tagLst xmlns:p="http://schemas.openxmlformats.org/presentationml/2006/main">
  <p:tag name="KSO_WM_UNIT_TABLE_BEAUTIFY" val="smartTable{6e732b0f-8e23-412c-ad14-58fa48cee0a6}"/>
</p:tagLst>
</file>

<file path=ppt/tags/tag4.xml><?xml version="1.0" encoding="utf-8"?>
<p:tagLst xmlns:p="http://schemas.openxmlformats.org/presentationml/2006/main">
  <p:tag name="KSO_WM_UNIT_TABLE_BEAUTIFY" val="smartTable{7777aa6c-fc53-4dd6-ad57-4e8e022a1f52}"/>
</p:tagLst>
</file>

<file path=ppt/tags/tag5.xml><?xml version="1.0" encoding="utf-8"?>
<p:tagLst xmlns:p="http://schemas.openxmlformats.org/presentationml/2006/main">
  <p:tag name="KSO_WM_UNIT_TABLE_BEAUTIFY" val="smartTable{4a45dc44-42e6-4636-b14a-ee7fec13e306}"/>
</p:tagLst>
</file>

<file path=ppt/tags/tag6.xml><?xml version="1.0" encoding="utf-8"?>
<p:tagLst xmlns:p="http://schemas.openxmlformats.org/presentationml/2006/main">
  <p:tag name="ISPRING_PRESENTATION_TITLE" val="bt578455"/>
  <p:tag name="KSO_WPP_MARK_KEY" val="9638f202-552a-4b8a-af14-4b67bc3acd94"/>
  <p:tag name="COMMONDATA" val="eyJoZGlkIjoiZTBlNWM1YzJkNTFiMzQ0MjViMjRjMjhjZTcwYmMwN2EifQ==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618</Words>
  <Application>WPS 演示</Application>
  <PresentationFormat>自定义</PresentationFormat>
  <Paragraphs>607</Paragraphs>
  <Slides>23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8" baseType="lpstr">
      <vt:lpstr>Arial</vt:lpstr>
      <vt:lpstr>宋体</vt:lpstr>
      <vt:lpstr>Wingdings</vt:lpstr>
      <vt:lpstr>Calibri</vt:lpstr>
      <vt:lpstr>Times New Roman</vt:lpstr>
      <vt:lpstr>微软雅黑</vt:lpstr>
      <vt:lpstr>Aharoni</vt:lpstr>
      <vt:lpstr>Yu Gothic UI Semibold</vt:lpstr>
      <vt:lpstr>楷体</vt:lpstr>
      <vt:lpstr>Times New Roman (正文 CS 字体)</vt:lpstr>
      <vt:lpstr>Cambria Math</vt:lpstr>
      <vt:lpstr>Arial Unicode MS</vt:lpstr>
      <vt:lpstr>Calibri Light</vt:lpstr>
      <vt:lpstr>Office Them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>郑海刚</cp:lastModifiedBy>
  <cp:revision>137</cp:revision>
  <dcterms:created xsi:type="dcterms:W3CDTF">2017-05-21T03:30:00Z</dcterms:created>
  <dcterms:modified xsi:type="dcterms:W3CDTF">2022-11-03T02:49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A84AAE08F384EB89876D18B71D923D9</vt:lpwstr>
  </property>
  <property fmtid="{D5CDD505-2E9C-101B-9397-08002B2CF9AE}" pid="3" name="KSOProductBuildVer">
    <vt:lpwstr>2052-11.1.0.12598</vt:lpwstr>
  </property>
</Properties>
</file>